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614" w:rsidRPr="00644614" w:rsidRDefault="00644614" w:rsidP="00644614">
      <w:pPr>
        <w:widowControl/>
        <w:pBdr>
          <w:bottom w:val="single" w:sz="6" w:space="4" w:color="EAECEF"/>
        </w:pBdr>
        <w:shd w:val="clear" w:color="auto" w:fill="FFFFFF"/>
        <w:spacing w:before="100" w:beforeAutospacing="1" w:after="240"/>
        <w:jc w:val="left"/>
        <w:outlineLvl w:val="0"/>
        <w:rPr>
          <w:rFonts w:ascii="微软雅黑" w:eastAsia="微软雅黑" w:hAnsi="微软雅黑" w:cs="宋体"/>
          <w:b/>
          <w:bCs/>
          <w:color w:val="24292E"/>
          <w:kern w:val="36"/>
          <w:sz w:val="54"/>
          <w:szCs w:val="54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36"/>
          <w:sz w:val="54"/>
          <w:szCs w:val="54"/>
        </w:rPr>
        <w:t>Trinity 接口说明</w:t>
      </w:r>
    </w:p>
    <w:p w:rsidR="00644614" w:rsidRDefault="00644614" w:rsidP="00644614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6A737D"/>
          <w:kern w:val="0"/>
          <w:szCs w:val="21"/>
        </w:rPr>
        <w:t>接口通过 JSON-RPC 的方式提供，底层使用 HTTP 协议进行通讯</w:t>
      </w:r>
    </w:p>
    <w:p w:rsidR="008F38D1" w:rsidRDefault="008F38D1" w:rsidP="00644614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r>
        <w:rPr>
          <w:rFonts w:ascii="微软雅黑" w:eastAsia="微软雅黑" w:hAnsi="微软雅黑" w:cs="宋体" w:hint="eastAsia"/>
          <w:color w:val="6A737D"/>
          <w:kern w:val="0"/>
          <w:szCs w:val="21"/>
        </w:rPr>
        <w:t>测试服务器：</w:t>
      </w:r>
    </w:p>
    <w:p w:rsidR="008F38D1" w:rsidRPr="00644614" w:rsidRDefault="00DC7F70" w:rsidP="00644614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r>
        <w:rPr>
          <w:rFonts w:ascii="微软雅黑" w:eastAsia="微软雅黑" w:hAnsi="微软雅黑" w:cs="宋体"/>
          <w:color w:val="6A737D"/>
          <w:kern w:val="0"/>
          <w:szCs w:val="21"/>
        </w:rPr>
        <w:t>106.15.91.150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端口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主网: 10552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测试网：</w:t>
      </w:r>
      <w:bookmarkStart w:id="0" w:name="OLE_LINK2"/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20552</w:t>
      </w:r>
      <w:bookmarkEnd w:id="0"/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JSON-RPC HTTP 10552 20552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Cs w:val="21"/>
        </w:rPr>
        <w:t>GET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 请求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一次典型的 JSON-RPC GET 请求格式如下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下面以注册地址方法为例。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 URL：</w:t>
      </w:r>
    </w:p>
    <w:p w:rsidR="00644614" w:rsidRPr="00644614" w:rsidRDefault="00D877D8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hyperlink r:id="rId6" w:history="1">
        <w:r w:rsidR="00644614" w:rsidRPr="00644614">
          <w:rPr>
            <w:rFonts w:ascii="微软雅黑" w:eastAsia="微软雅黑" w:hAnsi="微软雅黑" w:cs="宋体" w:hint="eastAsia"/>
            <w:color w:val="0366D6"/>
            <w:kern w:val="0"/>
            <w:szCs w:val="21"/>
          </w:rPr>
          <w:t>http://somewebsite.com:20552?jsonrpc=2.0&amp;method=registeaddress&amp;params=["AY8r7uG6rH7MRLhABALZvf8jM4bCSfn3YJ"]&amp;id=1</w:t>
        </w:r>
      </w:hyperlink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发送请求后，将会得到如下的响应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"jsonrpc": "2.0"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1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0,"SUCCESS"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lastRenderedPageBreak/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Cs w:val="21"/>
        </w:rPr>
        <w:t>POST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 请求示例</w:t>
      </w:r>
    </w:p>
    <w:p w:rsidR="00DC7F70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一次典型的 JSON-RPC Post 请求的格式如下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 URL：</w:t>
      </w:r>
    </w:p>
    <w:p w:rsidR="00644614" w:rsidRPr="00DC7F70" w:rsidRDefault="00D877D8" w:rsidP="00DC7F70">
      <w:pPr>
        <w:widowControl/>
        <w:shd w:val="clear" w:color="auto" w:fill="FFFFFF"/>
        <w:jc w:val="left"/>
        <w:rPr>
          <w:rFonts w:ascii="微软雅黑" w:eastAsia="微软雅黑" w:hAnsi="微软雅黑" w:cs="宋体"/>
          <w:color w:val="6A737D"/>
          <w:kern w:val="0"/>
          <w:szCs w:val="21"/>
        </w:rPr>
      </w:pPr>
      <w:hyperlink w:history="1">
        <w:r w:rsidR="00CA7430" w:rsidRPr="00036BC4">
          <w:rPr>
            <w:rStyle w:val="a4"/>
            <w:rFonts w:ascii="微软雅黑" w:eastAsia="微软雅黑" w:hAnsi="微软雅黑" w:cs="宋体" w:hint="eastAsia"/>
            <w:kern w:val="0"/>
            <w:szCs w:val="21"/>
          </w:rPr>
          <w:t>http://</w:t>
        </w:r>
        <w:r w:rsidR="00CA7430" w:rsidRPr="00036BC4">
          <w:rPr>
            <w:rStyle w:val="a4"/>
            <w:rFonts w:ascii="微软雅黑" w:eastAsia="微软雅黑" w:hAnsi="微软雅黑" w:cs="宋体"/>
            <w:kern w:val="0"/>
            <w:szCs w:val="21"/>
          </w:rPr>
          <w:t xml:space="preserve"> 106.15.91.150</w:t>
        </w:r>
        <w:r w:rsidR="00CA7430" w:rsidRPr="00036BC4">
          <w:rPr>
            <w:rStyle w:val="a4"/>
            <w:rFonts w:ascii="微软雅黑" w:eastAsia="微软雅黑" w:hAnsi="微软雅黑" w:cs="宋体" w:hint="eastAsia"/>
            <w:kern w:val="0"/>
            <w:szCs w:val="21"/>
          </w:rPr>
          <w:t>:20552</w:t>
        </w:r>
      </w:hyperlink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 Body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eaddr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发送请求后，将会得到如下的响应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bookmarkStart w:id="1" w:name="_GoBack"/>
      <w:bookmarkEnd w:id="1"/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registeaddress</w:t>
      </w:r>
    </w:p>
    <w:p w:rsidR="00644614" w:rsidRPr="00644614" w:rsidRDefault="0086098F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 w:hint="eastAsia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地址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注册至网关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address: 地址，string</w:t>
      </w:r>
    </w:p>
    <w:p w:rsidR="00125D33" w:rsidRPr="00644614" w:rsidRDefault="00943F09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port:</w:t>
      </w:r>
      <w:r w:rsidR="00125D33">
        <w:rPr>
          <w:rFonts w:ascii="微软雅黑" w:eastAsia="微软雅黑" w:hAnsi="微软雅黑" w:cs="宋体" w:hint="eastAsia"/>
          <w:color w:val="24292E"/>
          <w:kern w:val="0"/>
          <w:szCs w:val="21"/>
        </w:rPr>
        <w:t>监听端口号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,</w:t>
      </w:r>
      <w:r w:rsidR="00DC22A2"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lastRenderedPageBreak/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  <w:r w:rsidR="004159A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+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eaddr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="00943F09"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,</w:t>
      </w:r>
      <w:r w:rsidR="00DC22A2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="00943F09"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5678</w:t>
      </w:r>
      <w:r w:rsidR="00DC22A2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0,"SUCCESS"] 注册成功</w:t>
      </w:r>
    </w:p>
    <w:p w:rsid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180175" w:rsidRDefault="00180175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</w:p>
    <w:p w:rsidR="00180175" w:rsidRDefault="00D877D8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g</w:t>
      </w:r>
      <w:r w:rsidR="0086098F" w:rsidRPr="0086098F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etbalanceonchain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获取</w:t>
      </w:r>
      <w:r w:rsidRPr="0086098F">
        <w:rPr>
          <w:rFonts w:ascii="微软雅黑" w:eastAsia="微软雅黑" w:hAnsi="微软雅黑" w:cs="宋体"/>
          <w:color w:val="24292E"/>
          <w:kern w:val="0"/>
          <w:szCs w:val="21"/>
        </w:rPr>
        <w:t>地址的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链上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资产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ocal_addr: 本地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的地址， string</w:t>
      </w:r>
    </w:p>
    <w:p w:rsidR="00E47B52" w:rsidRPr="00644614" w:rsidRDefault="00E47B52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 w:hint="eastAsia"/>
          <w:color w:val="24292E"/>
          <w:kern w:val="0"/>
          <w:szCs w:val="21"/>
        </w:rPr>
      </w:pPr>
      <w:r w:rsidRPr="00E47B52">
        <w:rPr>
          <w:rFonts w:ascii="微软雅黑" w:eastAsia="微软雅黑" w:hAnsi="微软雅黑" w:cs="宋体"/>
          <w:color w:val="24292E"/>
          <w:kern w:val="0"/>
          <w:szCs w:val="21"/>
        </w:rPr>
        <w:t>asset_type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：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资产类型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（代币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编码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），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 xml:space="preserve">string 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参数为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可选参数，不输入返回所有资产类型的链上资产情况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getchannelstat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E47B52" w:rsidRPr="00644614" w:rsidRDefault="00E47B52" w:rsidP="00E47B52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644614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</w:t>
      </w: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[{"AssetType":"TNC"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"Balance":10000}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{"AssetType":"NEO"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"Balance":10000},</w:t>
      </w:r>
    </w:p>
    <w:p w:rsidR="00E47B52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{"AssetType":"NEOGAS",</w:t>
      </w:r>
    </w:p>
    <w:p w:rsid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E47B52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      "Balance":10000}]</w:t>
      </w:r>
    </w:p>
    <w:p w:rsidR="0086098F" w:rsidRPr="00E47B52" w:rsidRDefault="00E47B52" w:rsidP="00E47B52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9B01B5" w:rsidRDefault="00644614" w:rsidP="009B01B5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getchannelstate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获取channale 状态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644614" w:rsidRPr="00644614" w:rsidRDefault="005E3321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ocal_addr: 本地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的地址， string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getchannelstat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D1A90" w:rsidRPr="0031671C" w:rsidRDefault="00644614" w:rsidP="008D1A90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[{"channel_name":"AUvupHdCKhaSsfPpzo6f4He4c9wFwhkLmZAY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channel_state":"OPEN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open_block": 10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tx_info":[{"address":"AY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1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2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{"address":"AUvupHdCKhaSsfPpzo6f4He4c9wFwhkLmZ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8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]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}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  {"channel_name":"Axxxxxxxxxxx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channel_state":"OPEN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open_block": 120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"tx_info":[{"address":"AY8r7uG6rH7MRLhABALZvf8jM4bCSfn3YJ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10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2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{"address":"AUvupHdCKhaSsfPpzo6f4He4c9wFwhkLmZ"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despoit": 0,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"balance": 80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}]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}</w:t>
      </w:r>
    </w:p>
    <w:p w:rsidR="0031671C" w:rsidRPr="0031671C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  ]</w:t>
      </w:r>
    </w:p>
    <w:p w:rsidR="00644614" w:rsidRPr="00644614" w:rsidRDefault="0031671C" w:rsidP="003167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           }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644614" w:rsidRPr="00644614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"channel_name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标识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="0031671C"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="0031671C" w:rsidRPr="0031671C">
        <w:rPr>
          <w:rFonts w:ascii="微软雅黑" w:eastAsia="微软雅黑" w:hAnsi="微软雅黑" w:cs="宋体"/>
          <w:color w:val="24292E"/>
          <w:kern w:val="0"/>
          <w:szCs w:val="21"/>
        </w:rPr>
        <w:t>channel_state</w:t>
      </w:r>
      <w:r w:rsidR="0031671C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 w:rsidR="0031671C">
        <w:rPr>
          <w:rFonts w:ascii="微软雅黑" w:eastAsia="微软雅黑" w:hAnsi="微软雅黑" w:cs="宋体" w:hint="eastAsia"/>
          <w:color w:val="24292E"/>
          <w:kern w:val="0"/>
          <w:szCs w:val="21"/>
        </w:rPr>
        <w:t>状态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，</w:t>
      </w:r>
      <w:r w:rsidR="0031671C">
        <w:rPr>
          <w:rFonts w:ascii="微软雅黑" w:eastAsia="微软雅黑" w:hAnsi="微软雅黑" w:cs="宋体" w:hint="eastAsia"/>
          <w:color w:val="24292E"/>
          <w:kern w:val="0"/>
          <w:szCs w:val="21"/>
        </w:rPr>
        <w:t>APP侧只展示 OPEN和SETTLING状态的通道</w:t>
      </w:r>
    </w:p>
    <w:p w:rsidR="00644614" w:rsidRPr="00644614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open_block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有效块高度</w:t>
      </w:r>
    </w:p>
    <w:p w:rsid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="0031671C"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="0031671C"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="0031671C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" channel </w:t>
      </w:r>
      <w:r w:rsidR="0031671C">
        <w:rPr>
          <w:rFonts w:ascii="微软雅黑" w:eastAsia="微软雅黑" w:hAnsi="微软雅黑" w:cs="宋体" w:hint="eastAsia"/>
          <w:color w:val="24292E"/>
          <w:kern w:val="0"/>
          <w:szCs w:val="21"/>
        </w:rPr>
        <w:t>双方的资产信息</w:t>
      </w:r>
    </w:p>
    <w:p w:rsidR="0031671C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"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.address: 通道地址</w:t>
      </w:r>
    </w:p>
    <w:p w:rsidR="0031671C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"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.despoit:该地址对应的押金</w:t>
      </w:r>
    </w:p>
    <w:p w:rsidR="0031671C" w:rsidRDefault="003167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</w:t>
      </w:r>
      <w:r w:rsidRPr="0031671C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 xml:space="preserve"> </w:t>
      </w:r>
      <w:r w:rsidRPr="0031671C">
        <w:rPr>
          <w:rFonts w:ascii="微软雅黑" w:eastAsia="微软雅黑" w:hAnsi="微软雅黑" w:cs="宋体"/>
          <w:color w:val="24292E"/>
          <w:kern w:val="0"/>
          <w:szCs w:val="21"/>
        </w:rPr>
        <w:t>tx_info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"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.balance: 该地址对应的可用额度（已包含押金）</w:t>
      </w:r>
    </w:p>
    <w:p w:rsidR="0086098F" w:rsidRPr="00644614" w:rsidRDefault="0086098F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registchannle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新建channel请求 （用于A端</w:t>
      </w:r>
      <w:r w:rsidRPr="0086098F">
        <w:rPr>
          <w:rFonts w:ascii="微软雅黑" w:eastAsia="微软雅黑" w:hAnsi="微软雅黑" w:cs="宋体"/>
          <w:color w:val="24292E"/>
          <w:kern w:val="0"/>
          <w:szCs w:val="21"/>
        </w:rPr>
        <w:t>发起全新状态通道</w:t>
      </w:r>
      <w:r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）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_addr: sender的地址， 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receiver_addr: receiver的地址， 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asset_type:资产类型，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deposit： lock的代币个数（押金），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open_blockchain: 通道开启时间，在多少个块后自动关闭，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 xml:space="preserve">  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channl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nc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00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,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50</w:t>
      </w:r>
      <w:r>
        <w:rPr>
          <w:rFonts w:ascii="Consolas" w:eastAsia="宋体" w:hAnsi="Consolas" w:cs="宋体" w:hint="eastAsia"/>
          <w:color w:val="008080"/>
          <w:kern w:val="0"/>
          <w:sz w:val="18"/>
          <w:szCs w:val="18"/>
          <w:bdr w:val="none" w:sz="0" w:space="0" w:color="auto" w:frame="1"/>
        </w:rPr>
        <w:t>000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{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C1335E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channel_name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3129844fc317d3f7d7cb7f30ac23b180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,</w:t>
      </w:r>
    </w:p>
    <w:p w:rsidR="0086098F" w:rsidRPr="00C1335E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rad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_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info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 返回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channal_name和（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基于sender和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合约地址的交易数量为deposit的）待签名交易信息</w:t>
      </w:r>
    </w:p>
    <w:p w:rsidR="0086098F" w:rsidRPr="00644614" w:rsidRDefault="0086098F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 w:hint="eastAsia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B63151" w:rsidRPr="00B63151" w:rsidRDefault="00B63151" w:rsidP="00B63151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B63151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sendrawtransaction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</w:t>
      </w:r>
      <w:r w:rsidR="0006761C">
        <w:rPr>
          <w:rFonts w:ascii="微软雅黑" w:eastAsia="微软雅黑" w:hAnsi="微软雅黑" w:cs="宋体" w:hint="eastAsia"/>
          <w:color w:val="24292E"/>
          <w:kern w:val="0"/>
          <w:szCs w:val="21"/>
        </w:rPr>
        <w:t>对已签名的交易信息进行上链广播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，</w:t>
      </w:r>
      <w:r w:rsidR="0006761C">
        <w:rPr>
          <w:rFonts w:ascii="微软雅黑" w:eastAsia="微软雅黑" w:hAnsi="微软雅黑" w:cs="宋体" w:hint="eastAsia"/>
          <w:color w:val="24292E"/>
          <w:kern w:val="0"/>
          <w:szCs w:val="21"/>
        </w:rPr>
        <w:t>请求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中包含</w:t>
      </w:r>
      <w:r w:rsidR="0006761C">
        <w:rPr>
          <w:rFonts w:ascii="微软雅黑" w:eastAsia="微软雅黑" w:hAnsi="微软雅黑" w:cs="宋体" w:hint="eastAsia"/>
          <w:color w:val="24292E"/>
          <w:kern w:val="0"/>
          <w:szCs w:val="21"/>
        </w:rPr>
        <w:t>待广播的签名交易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18539E" w:rsidRPr="00644614" w:rsidRDefault="0018539E" w:rsidP="0018539E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_addr: sender的地址， string</w:t>
      </w:r>
    </w:p>
    <w:p w:rsidR="0018539E" w:rsidRDefault="0018539E" w:rsidP="00644614">
      <w:pPr>
        <w:widowControl/>
        <w:shd w:val="clear" w:color="auto" w:fill="FFFFFF"/>
        <w:spacing w:after="240"/>
        <w:jc w:val="left"/>
      </w:pPr>
      <w:r>
        <w:t>Channel</w:t>
      </w:r>
      <w:r>
        <w:rPr>
          <w:rFonts w:hint="eastAsia"/>
        </w:rPr>
        <w:t>_name:</w:t>
      </w:r>
      <w:r w:rsidRPr="0018539E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状态通道标识，string</w:t>
      </w:r>
    </w:p>
    <w:p w:rsidR="00644614" w:rsidRPr="00644614" w:rsidRDefault="000676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t>signature</w:t>
      </w:r>
      <w:r>
        <w:rPr>
          <w:rFonts w:hint="eastAsia"/>
        </w:rPr>
        <w:t>trading</w:t>
      </w:r>
      <w:r w:rsidR="00644614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：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签名的交易信息 string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getassetproof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="0018539E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="0018539E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="0018539E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 w:rsidR="0018539E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="0018539E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9wFwhkLmZ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06761C" w:rsidRPr="00644614" w:rsidRDefault="0006761C" w:rsidP="0006761C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Default="00D877D8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u</w:t>
      </w:r>
      <w:r w:rsidR="0086098F" w:rsidRPr="0086098F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dpatedeposit</w:t>
      </w:r>
    </w:p>
    <w:p w:rsidR="0086098F" w:rsidRDefault="000176B6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86098F">
        <w:rPr>
          <w:rFonts w:ascii="微软雅黑" w:eastAsia="微软雅黑" w:hAnsi="微软雅黑" w:cs="宋体"/>
          <w:color w:val="24292E"/>
          <w:kern w:val="0"/>
          <w:szCs w:val="21"/>
        </w:rPr>
        <w:t>C</w:t>
      </w:r>
      <w:r w:rsidR="0086098F"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hanne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押金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更新</w:t>
      </w:r>
      <w:r w:rsidR="0086098F"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请求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（押金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只可增加不可减少</w:t>
      </w:r>
      <w:r w:rsidR="0086098F" w:rsidRPr="0086098F">
        <w:rPr>
          <w:rFonts w:ascii="微软雅黑" w:eastAsia="微软雅黑" w:hAnsi="微软雅黑" w:cs="宋体" w:hint="eastAsia"/>
          <w:color w:val="24292E"/>
          <w:kern w:val="0"/>
          <w:szCs w:val="21"/>
        </w:rPr>
        <w:t>）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Default="000176B6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loca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_addr: 本地</w:t>
      </w:r>
      <w:r w:rsidR="0086098F"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地址， string</w:t>
      </w:r>
    </w:p>
    <w:p w:rsidR="000176B6" w:rsidRDefault="000176B6" w:rsidP="000176B6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channe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_name:状态通道标识，string</w:t>
      </w:r>
    </w:p>
    <w:p w:rsidR="000176B6" w:rsidRPr="00644614" w:rsidRDefault="000176B6" w:rsidP="000176B6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asset</w:t>
      </w:r>
      <w:r>
        <w:rPr>
          <w:rFonts w:ascii="微软雅黑" w:eastAsia="微软雅黑" w:hAnsi="微软雅黑" w:cs="宋体"/>
          <w:color w:val="24292E"/>
          <w:kern w:val="0"/>
          <w:szCs w:val="21"/>
        </w:rPr>
        <w:t>_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type: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押金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资产类型，string</w:t>
      </w:r>
    </w:p>
    <w:p w:rsidR="000176B6" w:rsidRPr="00644614" w:rsidRDefault="000176B6" w:rsidP="000176B6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value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：新增押金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的数量，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</w:p>
    <w:p w:rsidR="000176B6" w:rsidRPr="00644614" w:rsidRDefault="000176B6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registchannle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="000176B6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9wFwhkLmZ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nc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00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</w:t>
      </w:r>
      <w:r>
        <w:rPr>
          <w:rFonts w:ascii="Consolas" w:eastAsia="宋体" w:hAnsi="Consolas" w:cs="宋体" w:hint="eastAsia"/>
          <w:color w:val="333333"/>
          <w:kern w:val="0"/>
          <w:sz w:val="18"/>
          <w:szCs w:val="18"/>
          <w:bdr w:val="none" w:sz="0" w:space="0" w:color="auto" w:frame="1"/>
        </w:rPr>
        <w:t>{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C1335E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channel_name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3129844fc317d3f7d7cb7f30ac23b180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,</w:t>
      </w:r>
    </w:p>
    <w:p w:rsidR="0086098F" w:rsidRPr="00C1335E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rad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_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info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: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 返回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channal_name</w:t>
      </w:r>
      <w:r w:rsidR="000176B6">
        <w:rPr>
          <w:rFonts w:ascii="微软雅黑" w:eastAsia="微软雅黑" w:hAnsi="微软雅黑" w:cs="宋体" w:hint="eastAsia"/>
          <w:color w:val="24292E"/>
          <w:kern w:val="0"/>
          <w:szCs w:val="21"/>
        </w:rPr>
        <w:t>和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基于</w:t>
      </w:r>
      <w:r w:rsidR="000176B6">
        <w:rPr>
          <w:rFonts w:ascii="微软雅黑" w:eastAsia="微软雅黑" w:hAnsi="微软雅黑" w:cs="宋体" w:hint="eastAsia"/>
          <w:color w:val="24292E"/>
          <w:kern w:val="0"/>
          <w:szCs w:val="21"/>
        </w:rPr>
        <w:t>新增押金数量的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待签名交易信息</w:t>
      </w:r>
    </w:p>
    <w:p w:rsidR="0086098F" w:rsidRPr="000176B6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 w:hint="eastAsia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86098F" w:rsidRPr="00644614" w:rsidRDefault="0086098F" w:rsidP="0086098F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sendertoreceiver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 to receiver转账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_addr: sender的地址， 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receiver_addr: receiver的地址， string</w:t>
      </w:r>
    </w:p>
    <w:p w:rsid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/>
          <w:color w:val="24292E"/>
          <w:kern w:val="0"/>
          <w:szCs w:val="21"/>
        </w:rPr>
        <w:t>channel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_name:状态通道标识，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assettype:交易资产类型，string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 xml:space="preserve">count：转账的数量， </w:t>
      </w:r>
      <w:r>
        <w:rPr>
          <w:rFonts w:ascii="微软雅黑" w:eastAsia="微软雅黑" w:hAnsi="微软雅黑" w:cs="宋体" w:hint="eastAsia"/>
          <w:color w:val="24292E"/>
          <w:kern w:val="0"/>
          <w:szCs w:val="21"/>
        </w:rPr>
        <w:t>string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endertoreceiver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9wFwhkLmZ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>
        <w:rPr>
          <w:rFonts w:ascii="Consolas" w:eastAsia="宋体" w:hAnsi="Consolas" w:cs="宋体" w:hint="eastAsia"/>
          <w:color w:val="DD1144"/>
          <w:kern w:val="0"/>
          <w:sz w:val="18"/>
          <w:szCs w:val="18"/>
          <w:bdr w:val="none" w:sz="0" w:space="0" w:color="auto" w:frame="1"/>
        </w:rPr>
        <w:t>tnc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</w:t>
      </w:r>
      <w:r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“20”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0"</w:t>
      </w:r>
    </w:p>
    <w:p w:rsidR="0086098F" w:rsidRPr="00644614" w:rsidRDefault="0086098F" w:rsidP="0086098F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86098F" w:rsidRPr="00644614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20": 转账金额</w:t>
      </w:r>
    </w:p>
    <w:p w:rsidR="0086098F" w:rsidRPr="0086098F" w:rsidRDefault="0086098F" w:rsidP="0086098F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 w:hint="eastAsia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"no enough" : 余额不足</w:t>
      </w:r>
    </w:p>
    <w:p w:rsidR="00644614" w:rsidRPr="0006761C" w:rsidRDefault="00644614" w:rsidP="0006761C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closechannel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关闭通道</w:t>
      </w:r>
    </w:p>
    <w:p w:rsidR="00644614" w:rsidRPr="00644614" w:rsidRDefault="00644614" w:rsidP="00644614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参数说明</w:t>
      </w:r>
    </w:p>
    <w:p w:rsidR="0006761C" w:rsidRDefault="0006761C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</w:p>
    <w:p w:rsidR="0006761C" w:rsidRPr="00644614" w:rsidRDefault="0006761C" w:rsidP="0006761C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sender_addr: sender的地址， string</w:t>
      </w:r>
    </w:p>
    <w:p w:rsidR="0006761C" w:rsidRDefault="0006761C" w:rsidP="0006761C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receiver_addr: receiver的地址， string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channel_name：</w:t>
      </w:r>
      <w:r w:rsidR="0018539E">
        <w:rPr>
          <w:rFonts w:ascii="微软雅黑" w:eastAsia="微软雅黑" w:hAnsi="微软雅黑" w:cs="宋体" w:hint="eastAsia"/>
          <w:color w:val="24292E"/>
          <w:kern w:val="0"/>
          <w:szCs w:val="21"/>
        </w:rPr>
        <w:t>channel_</w:t>
      </w: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name</w:t>
      </w:r>
    </w:p>
    <w:p w:rsidR="0086098F" w:rsidRPr="00644614" w:rsidRDefault="0086098F" w:rsidP="0086098F">
      <w:pPr>
        <w:widowControl/>
        <w:shd w:val="clear" w:color="auto" w:fill="FFFFFF"/>
        <w:spacing w:before="360" w:after="240"/>
        <w:jc w:val="left"/>
        <w:outlineLvl w:val="2"/>
        <w:rPr>
          <w:rFonts w:ascii="微软雅黑" w:eastAsia="微软雅黑" w:hAnsi="微软雅黑" w:cs="宋体"/>
          <w:b/>
          <w:bCs/>
          <w:color w:val="24292E"/>
          <w:kern w:val="0"/>
          <w:sz w:val="36"/>
          <w:szCs w:val="36"/>
        </w:rPr>
      </w:pPr>
      <w:r w:rsidRPr="00644614">
        <w:rPr>
          <w:rFonts w:ascii="微软雅黑" w:eastAsia="微软雅黑" w:hAnsi="微软雅黑" w:cs="宋体" w:hint="eastAsia"/>
          <w:b/>
          <w:bCs/>
          <w:color w:val="24292E"/>
          <w:kern w:val="0"/>
          <w:sz w:val="36"/>
          <w:szCs w:val="36"/>
        </w:rPr>
        <w:t>调用示例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请求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method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closechannel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params": [</w:t>
      </w:r>
      <w:r w:rsidR="00252406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Y8r7uG6rH7MRLhABALZvf8jM4bCSfn3YJ"</w:t>
      </w:r>
      <w:r w:rsidR="00252406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="00252406"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AUvupHdCKhaSsfPpzo6f4He4c9wFwhkLmZ"</w:t>
      </w:r>
      <w:r w:rsidR="00252406" w:rsidRPr="00644614">
        <w:rPr>
          <w:rFonts w:ascii="微软雅黑" w:eastAsia="微软雅黑" w:hAnsi="微软雅黑" w:cs="宋体" w:hint="eastAsia"/>
          <w:color w:val="333333"/>
          <w:kern w:val="0"/>
          <w:sz w:val="18"/>
          <w:szCs w:val="18"/>
          <w:bdr w:val="none" w:sz="0" w:space="0" w:color="auto" w:frame="1"/>
        </w:rPr>
        <w:t>，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3129844fc317d3f7d7cb7f30ac23b18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正文：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{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jsonrpc": 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2.0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id": 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1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 xml:space="preserve">  "result": [</w:t>
      </w:r>
      <w:r w:rsidRPr="00644614">
        <w:rPr>
          <w:rFonts w:ascii="Consolas" w:eastAsia="宋体" w:hAnsi="Consolas" w:cs="宋体"/>
          <w:color w:val="008080"/>
          <w:kern w:val="0"/>
          <w:sz w:val="18"/>
          <w:szCs w:val="18"/>
          <w:bdr w:val="none" w:sz="0" w:space="0" w:color="auto" w:frame="1"/>
        </w:rPr>
        <w:t>0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,</w:t>
      </w:r>
      <w:r w:rsidRPr="00644614">
        <w:rPr>
          <w:rFonts w:ascii="Consolas" w:eastAsia="宋体" w:hAnsi="Consolas" w:cs="宋体"/>
          <w:color w:val="DD1144"/>
          <w:kern w:val="0"/>
          <w:sz w:val="18"/>
          <w:szCs w:val="18"/>
          <w:bdr w:val="none" w:sz="0" w:space="0" w:color="auto" w:frame="1"/>
        </w:rPr>
        <w:t>"SUCCESS"</w:t>
      </w: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]</w:t>
      </w:r>
    </w:p>
    <w:p w:rsidR="00644614" w:rsidRPr="00644614" w:rsidRDefault="00644614" w:rsidP="00644614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24292E"/>
          <w:kern w:val="0"/>
          <w:sz w:val="18"/>
          <w:szCs w:val="18"/>
        </w:rPr>
      </w:pPr>
      <w:r w:rsidRPr="00644614">
        <w:rPr>
          <w:rFonts w:ascii="Consolas" w:eastAsia="宋体" w:hAnsi="Consolas" w:cs="宋体"/>
          <w:color w:val="333333"/>
          <w:kern w:val="0"/>
          <w:sz w:val="18"/>
          <w:szCs w:val="18"/>
          <w:bdr w:val="none" w:sz="0" w:space="0" w:color="auto" w:frame="1"/>
        </w:rPr>
        <w:t>}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响应说明：</w:t>
      </w:r>
    </w:p>
    <w:p w:rsidR="00644614" w:rsidRPr="00644614" w:rsidRDefault="00644614" w:rsidP="00644614">
      <w:pPr>
        <w:widowControl/>
        <w:shd w:val="clear" w:color="auto" w:fill="FFFFFF"/>
        <w:spacing w:after="240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0,"SUCCESS"] 通道关闭</w:t>
      </w:r>
    </w:p>
    <w:p w:rsidR="009C4BD7" w:rsidRDefault="00644614" w:rsidP="00D877D8">
      <w:pPr>
        <w:widowControl/>
        <w:shd w:val="clear" w:color="auto" w:fill="FFFFFF"/>
        <w:spacing w:after="100" w:afterAutospacing="1"/>
        <w:jc w:val="left"/>
        <w:rPr>
          <w:rFonts w:ascii="微软雅黑" w:eastAsia="微软雅黑" w:hAnsi="微软雅黑" w:cs="宋体"/>
          <w:color w:val="24292E"/>
          <w:kern w:val="0"/>
          <w:szCs w:val="21"/>
        </w:rPr>
      </w:pPr>
      <w:r w:rsidRPr="00644614">
        <w:rPr>
          <w:rFonts w:ascii="微软雅黑" w:eastAsia="微软雅黑" w:hAnsi="微软雅黑" w:cs="宋体" w:hint="eastAsia"/>
          <w:color w:val="24292E"/>
          <w:kern w:val="0"/>
          <w:szCs w:val="21"/>
        </w:rPr>
        <w:t>[error_code,"error message"]</w:t>
      </w:r>
    </w:p>
    <w:p w:rsidR="00D877D8" w:rsidRPr="00D877D8" w:rsidRDefault="00D877D8" w:rsidP="00D877D8">
      <w:pPr>
        <w:widowControl/>
        <w:pBdr>
          <w:bottom w:val="single" w:sz="6" w:space="4" w:color="EAECEF"/>
        </w:pBdr>
        <w:shd w:val="clear" w:color="auto" w:fill="FFFFFF"/>
        <w:spacing w:before="360" w:after="240"/>
        <w:jc w:val="left"/>
        <w:outlineLvl w:val="1"/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</w:pPr>
      <w:r w:rsidRPr="00D877D8"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场景</w:t>
      </w:r>
      <w:r w:rsidRPr="00D877D8">
        <w:rPr>
          <w:rFonts w:ascii="微软雅黑" w:eastAsia="微软雅黑" w:hAnsi="微软雅黑" w:cs="宋体"/>
          <w:b/>
          <w:bCs/>
          <w:color w:val="24292E"/>
          <w:kern w:val="0"/>
          <w:sz w:val="42"/>
          <w:szCs w:val="42"/>
        </w:rPr>
        <w:t>交互图</w:t>
      </w:r>
      <w:r>
        <w:rPr>
          <w:rFonts w:ascii="微软雅黑" w:eastAsia="微软雅黑" w:hAnsi="微软雅黑" w:cs="宋体" w:hint="eastAsia"/>
          <w:b/>
          <w:bCs/>
          <w:color w:val="24292E"/>
          <w:kern w:val="0"/>
          <w:sz w:val="42"/>
          <w:szCs w:val="42"/>
        </w:rPr>
        <w:t>：</w:t>
      </w:r>
    </w:p>
    <w:p w:rsidR="00D877D8" w:rsidRPr="00D877D8" w:rsidRDefault="00D877D8" w:rsidP="00D877D8">
      <w:pPr>
        <w:widowControl/>
        <w:shd w:val="clear" w:color="auto" w:fill="FFFFFF"/>
        <w:spacing w:after="100" w:afterAutospacing="1"/>
        <w:jc w:val="left"/>
        <w:rPr>
          <w:rFonts w:ascii="微软雅黑" w:eastAsia="微软雅黑" w:hAnsi="微软雅黑" w:cs="宋体" w:hint="eastAsia"/>
          <w:color w:val="24292E"/>
          <w:kern w:val="0"/>
          <w:szCs w:val="21"/>
        </w:rPr>
      </w:pPr>
      <w:r>
        <w:object w:dxaOrig="10350" w:dyaOrig="27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263.25pt;height:697.5pt" o:ole="">
            <v:imagedata r:id="rId7" o:title=""/>
          </v:shape>
          <o:OLEObject Type="Embed" ProgID="Visio.Drawing.15" ShapeID="_x0000_i1045" DrawAspect="Content" ObjectID="_1578241279" r:id="rId8"/>
        </w:object>
      </w:r>
    </w:p>
    <w:sectPr w:rsidR="00D877D8" w:rsidRPr="00D877D8" w:rsidSect="008904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438E" w:rsidRDefault="00E0438E" w:rsidP="00810F59">
      <w:r>
        <w:separator/>
      </w:r>
    </w:p>
  </w:endnote>
  <w:endnote w:type="continuationSeparator" w:id="0">
    <w:p w:rsidR="00E0438E" w:rsidRDefault="00E0438E" w:rsidP="00810F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438E" w:rsidRDefault="00E0438E" w:rsidP="00810F59">
      <w:r>
        <w:separator/>
      </w:r>
    </w:p>
  </w:footnote>
  <w:footnote w:type="continuationSeparator" w:id="0">
    <w:p w:rsidR="00E0438E" w:rsidRDefault="00E0438E" w:rsidP="00810F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0015"/>
    <w:rsid w:val="0001094C"/>
    <w:rsid w:val="00016F6B"/>
    <w:rsid w:val="000176B6"/>
    <w:rsid w:val="00021F5E"/>
    <w:rsid w:val="0006761C"/>
    <w:rsid w:val="00125D33"/>
    <w:rsid w:val="00180175"/>
    <w:rsid w:val="0018539E"/>
    <w:rsid w:val="001A2777"/>
    <w:rsid w:val="001F5783"/>
    <w:rsid w:val="00252406"/>
    <w:rsid w:val="00295B72"/>
    <w:rsid w:val="002D0015"/>
    <w:rsid w:val="002D4FA4"/>
    <w:rsid w:val="0031671C"/>
    <w:rsid w:val="00362E02"/>
    <w:rsid w:val="004159A4"/>
    <w:rsid w:val="004F5B60"/>
    <w:rsid w:val="00504C7F"/>
    <w:rsid w:val="00551CE3"/>
    <w:rsid w:val="005A0263"/>
    <w:rsid w:val="005E3321"/>
    <w:rsid w:val="005F6D25"/>
    <w:rsid w:val="00644614"/>
    <w:rsid w:val="00653C9A"/>
    <w:rsid w:val="00674C4A"/>
    <w:rsid w:val="006955EA"/>
    <w:rsid w:val="00705052"/>
    <w:rsid w:val="00810F59"/>
    <w:rsid w:val="00824242"/>
    <w:rsid w:val="00826338"/>
    <w:rsid w:val="0086098F"/>
    <w:rsid w:val="00884F50"/>
    <w:rsid w:val="00890487"/>
    <w:rsid w:val="008D1A90"/>
    <w:rsid w:val="008D2BE0"/>
    <w:rsid w:val="008F38D1"/>
    <w:rsid w:val="00943F09"/>
    <w:rsid w:val="009B01B5"/>
    <w:rsid w:val="009C4BD7"/>
    <w:rsid w:val="00B30F4A"/>
    <w:rsid w:val="00B63151"/>
    <w:rsid w:val="00C1335E"/>
    <w:rsid w:val="00CA3427"/>
    <w:rsid w:val="00CA7430"/>
    <w:rsid w:val="00D73C09"/>
    <w:rsid w:val="00D86B7D"/>
    <w:rsid w:val="00D877D8"/>
    <w:rsid w:val="00DC22A2"/>
    <w:rsid w:val="00DC7F70"/>
    <w:rsid w:val="00E0438E"/>
    <w:rsid w:val="00E47B52"/>
    <w:rsid w:val="00EC188D"/>
    <w:rsid w:val="00EF51F3"/>
    <w:rsid w:val="00FA42E1"/>
    <w:rsid w:val="00FC3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docId w15:val="{9F073FDE-0CB1-4E82-820B-D0DEC4896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76B6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644614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644614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Char"/>
    <w:uiPriority w:val="9"/>
    <w:qFormat/>
    <w:rsid w:val="00644614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884F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84F50"/>
    <w:rPr>
      <w:rFonts w:ascii="宋体" w:eastAsia="宋体" w:hAnsi="宋体" w:cs="宋体"/>
      <w:kern w:val="0"/>
      <w:sz w:val="24"/>
      <w:szCs w:val="24"/>
    </w:rPr>
  </w:style>
  <w:style w:type="character" w:customStyle="1" w:styleId="pun">
    <w:name w:val="pun"/>
    <w:basedOn w:val="a0"/>
    <w:rsid w:val="00884F50"/>
  </w:style>
  <w:style w:type="character" w:customStyle="1" w:styleId="pln">
    <w:name w:val="pln"/>
    <w:basedOn w:val="a0"/>
    <w:rsid w:val="00884F50"/>
  </w:style>
  <w:style w:type="character" w:customStyle="1" w:styleId="str">
    <w:name w:val="str"/>
    <w:basedOn w:val="a0"/>
    <w:rsid w:val="00884F50"/>
  </w:style>
  <w:style w:type="character" w:customStyle="1" w:styleId="lit">
    <w:name w:val="lit"/>
    <w:basedOn w:val="a0"/>
    <w:rsid w:val="00884F50"/>
  </w:style>
  <w:style w:type="character" w:customStyle="1" w:styleId="1Char">
    <w:name w:val="标题 1 Char"/>
    <w:basedOn w:val="a0"/>
    <w:link w:val="1"/>
    <w:uiPriority w:val="9"/>
    <w:rsid w:val="00644614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644614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644614"/>
    <w:rPr>
      <w:rFonts w:ascii="宋体" w:eastAsia="宋体" w:hAnsi="宋体" w:cs="宋体"/>
      <w:b/>
      <w:bCs/>
      <w:kern w:val="0"/>
      <w:sz w:val="27"/>
      <w:szCs w:val="27"/>
    </w:rPr>
  </w:style>
  <w:style w:type="paragraph" w:styleId="a3">
    <w:name w:val="Normal (Web)"/>
    <w:basedOn w:val="a"/>
    <w:uiPriority w:val="99"/>
    <w:semiHidden/>
    <w:unhideWhenUsed/>
    <w:rsid w:val="006446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4614"/>
    <w:rPr>
      <w:color w:val="0000FF"/>
      <w:u w:val="single"/>
    </w:rPr>
  </w:style>
  <w:style w:type="character" w:styleId="a5">
    <w:name w:val="Strong"/>
    <w:basedOn w:val="a0"/>
    <w:uiPriority w:val="22"/>
    <w:qFormat/>
    <w:rsid w:val="00644614"/>
    <w:rPr>
      <w:b/>
      <w:bCs/>
    </w:rPr>
  </w:style>
  <w:style w:type="character" w:customStyle="1" w:styleId="apple-converted-space">
    <w:name w:val="apple-converted-space"/>
    <w:basedOn w:val="a0"/>
    <w:rsid w:val="00644614"/>
  </w:style>
  <w:style w:type="character" w:styleId="HTML0">
    <w:name w:val="HTML Code"/>
    <w:basedOn w:val="a0"/>
    <w:uiPriority w:val="99"/>
    <w:semiHidden/>
    <w:unhideWhenUsed/>
    <w:rsid w:val="00644614"/>
    <w:rPr>
      <w:rFonts w:ascii="宋体" w:eastAsia="宋体" w:hAnsi="宋体" w:cs="宋体"/>
      <w:sz w:val="24"/>
      <w:szCs w:val="24"/>
    </w:rPr>
  </w:style>
  <w:style w:type="character" w:customStyle="1" w:styleId="hljs-attr">
    <w:name w:val="hljs-attr"/>
    <w:basedOn w:val="a0"/>
    <w:rsid w:val="00644614"/>
  </w:style>
  <w:style w:type="character" w:customStyle="1" w:styleId="hljs-string">
    <w:name w:val="hljs-string"/>
    <w:basedOn w:val="a0"/>
    <w:rsid w:val="00644614"/>
  </w:style>
  <w:style w:type="character" w:customStyle="1" w:styleId="hljs-number">
    <w:name w:val="hljs-number"/>
    <w:basedOn w:val="a0"/>
    <w:rsid w:val="00644614"/>
  </w:style>
  <w:style w:type="character" w:customStyle="1" w:styleId="zh-hans">
    <w:name w:val="zh-hans"/>
    <w:basedOn w:val="a0"/>
    <w:rsid w:val="00644614"/>
  </w:style>
  <w:style w:type="paragraph" w:styleId="a6">
    <w:name w:val="header"/>
    <w:basedOn w:val="a"/>
    <w:link w:val="Char"/>
    <w:uiPriority w:val="99"/>
    <w:unhideWhenUsed/>
    <w:rsid w:val="00810F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810F59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810F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810F59"/>
    <w:rPr>
      <w:sz w:val="18"/>
      <w:szCs w:val="18"/>
    </w:rPr>
  </w:style>
  <w:style w:type="paragraph" w:styleId="a8">
    <w:name w:val="Document Map"/>
    <w:basedOn w:val="a"/>
    <w:link w:val="Char1"/>
    <w:uiPriority w:val="99"/>
    <w:semiHidden/>
    <w:unhideWhenUsed/>
    <w:rsid w:val="00943F0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943F09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730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1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63501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11753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0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somewebsite.com:20552?jsonrpc=2.0&amp;method=registeaddress&amp;params=%5B%22AY8r7uG6rH7MRLhABALZvf8jM4bCSfn3YJ%22%5D&amp;id=1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</TotalTime>
  <Pages>13</Pages>
  <Words>793</Words>
  <Characters>4526</Characters>
  <Application>Microsoft Office Word</Application>
  <DocSecurity>0</DocSecurity>
  <Lines>37</Lines>
  <Paragraphs>10</Paragraphs>
  <ScaleCrop>false</ScaleCrop>
  <Company/>
  <LinksUpToDate>false</LinksUpToDate>
  <CharactersWithSpaces>5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伟</dc:creator>
  <cp:lastModifiedBy>Run Lyo</cp:lastModifiedBy>
  <cp:revision>15</cp:revision>
  <dcterms:created xsi:type="dcterms:W3CDTF">2018-01-19T13:36:00Z</dcterms:created>
  <dcterms:modified xsi:type="dcterms:W3CDTF">2018-01-23T11:34:00Z</dcterms:modified>
</cp:coreProperties>
</file>